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</w:p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收银台系统架构方案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下图是目前的支付页面，以及支付页面的</w:t>
      </w:r>
      <w:r>
        <w:rPr>
          <w:rFonts w:hint="eastAsia"/>
          <w:lang w:val="en-US" w:eastAsia="zh-CN"/>
        </w:rPr>
        <w:t>url</w:t>
      </w:r>
    </w:p>
    <w:p/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www.gxyj.com/security/shoppingcart/verify.jhtml?orderId=020170315PO0074016&amp;channel=00" </w:instrText>
      </w:r>
      <w:r>
        <w:rPr>
          <w:rFonts w:hint="eastAsia"/>
        </w:rPr>
        <w:fldChar w:fldCharType="separate"/>
      </w:r>
      <w:r>
        <w:rPr>
          <w:rStyle w:val="5"/>
          <w:rFonts w:hint="eastAsia"/>
        </w:rPr>
        <w:t>http://www.gxyj.com/security/shoppingcart/verify.jhtml?orderId=020170315PO0074016&amp;channel=00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r>
        <w:drawing>
          <wp:inline distT="0" distB="0" distL="114300" distR="114300">
            <wp:extent cx="5262880" cy="3081655"/>
            <wp:effectExtent l="0" t="0" r="1397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081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总体架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接多个订单系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99.65pt;width:415.0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2C支付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2B系统  零批系统 支付流程与下图基本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作为单独系统其数据库也是独立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涉及到支付成功后分布式事物问题：更新订单库和更新支付库必须是原子性的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object>
          <v:shape id="_x0000_i1033" o:spt="75" type="#_x0000_t75" style="height:269.8pt;width:415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33" DrawAspect="Content" ObjectID="_1468075726" r:id="rId7">
            <o:LockedField>false</o:LockedField>
          </o:OLEObject>
        </w:object>
      </w:r>
      <w:bookmarkEnd w:id="0"/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系统需要提供两个接口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查询订单状态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：订单号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订单是否已支付，支付金额</w:t>
      </w:r>
    </w:p>
    <w:tbl>
      <w:tblPr>
        <w:tblStyle w:val="7"/>
        <w:tblW w:w="7093" w:type="dxa"/>
        <w:tblInd w:w="5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0"/>
        <w:gridCol w:w="1607"/>
        <w:gridCol w:w="953"/>
        <w:gridCol w:w="28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解释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ult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结果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 订单可以支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 订单已经支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 订单号不存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2 请求参数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0 服务器端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ney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付金额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： 123.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信息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数据格式：json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更新订单状态</w:t>
      </w:r>
    </w:p>
    <w:p>
      <w:pPr>
        <w:rPr>
          <w:rFonts w:hint="eastAsia" w:eastAsiaTheme="minor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会涉及到减库存 优惠券 加积分等业务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参数：第三方支付传过来的所有参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处理结果</w:t>
      </w:r>
    </w:p>
    <w:tbl>
      <w:tblPr>
        <w:tblStyle w:val="7"/>
        <w:tblW w:w="7093" w:type="dxa"/>
        <w:tblInd w:w="5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0"/>
        <w:gridCol w:w="1607"/>
        <w:gridCol w:w="953"/>
        <w:gridCol w:w="28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eastAsiaTheme="minor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字段解释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类型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ult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结果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 更新成功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 请求参数错误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0 服务器端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</w:t>
            </w:r>
          </w:p>
        </w:tc>
        <w:tc>
          <w:tcPr>
            <w:tcW w:w="160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信息</w:t>
            </w:r>
          </w:p>
        </w:tc>
        <w:tc>
          <w:tcPr>
            <w:tcW w:w="95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88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格式：json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需要对外提供的接口（Service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订单支付信息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分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默认上次依赖下层，箭头关系表示可直接依赖，如开放接口层可直接依赖于web层，也可以依赖service层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64.25pt;width:349.6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发接口层</w:t>
      </w:r>
      <w:r>
        <w:rPr>
          <w:rFonts w:hint="eastAsia"/>
          <w:lang w:val="en-US" w:eastAsia="zh-CN"/>
        </w:rPr>
        <w:t>：可直接封装Servcie层接口暴露成RPC接口，通过web封装成http接口，网关控制层等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终端显示层</w:t>
      </w:r>
      <w:r>
        <w:rPr>
          <w:rFonts w:hint="eastAsia"/>
          <w:lang w:val="en-US" w:eastAsia="zh-CN"/>
        </w:rPr>
        <w:t>：各个终端的模板渲染并执行显示。当前主要是velocity渲染 js渲染 jsp渲染 移动端展示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Web层</w:t>
      </w:r>
      <w:r>
        <w:rPr>
          <w:rFonts w:hint="eastAsia"/>
          <w:lang w:val="en-US" w:eastAsia="zh-CN"/>
        </w:rPr>
        <w:t>：主要对访问控制进行转发，各类基本参数校验，或者不复用的业务简单处理等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ervice层</w:t>
      </w:r>
      <w:r>
        <w:rPr>
          <w:rFonts w:hint="eastAsia"/>
          <w:lang w:val="en-US" w:eastAsia="zh-CN"/>
        </w:rPr>
        <w:t>：具体的业务逻辑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Manager层</w:t>
      </w:r>
      <w:r>
        <w:rPr>
          <w:rFonts w:hint="eastAsia"/>
          <w:lang w:val="en-US" w:eastAsia="zh-CN"/>
        </w:rPr>
        <w:t>:通用业务处理层，它有如下特征：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第三方平台封装的层，预处理返回结果及转化异常信息；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service层通用能力的下沉，如缓存方案、中间件通用处理；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DAO层交互，对DAO的业务通用能力的封装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DAO层</w:t>
      </w:r>
      <w:r>
        <w:rPr>
          <w:rFonts w:hint="eastAsia"/>
          <w:lang w:val="en-US" w:eastAsia="zh-CN"/>
        </w:rPr>
        <w:t>：数据访问层，与底层mysql oracle hbase进行数据处理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外部接口或第三方平台</w:t>
      </w:r>
      <w:r>
        <w:rPr>
          <w:rFonts w:hint="eastAsia"/>
          <w:lang w:val="en-US" w:eastAsia="zh-CN"/>
        </w:rPr>
        <w:t>：包括其他部门RPC开放接口，基础平台，其他公司的http接口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流程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53.8pt;width:414.7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方支付通知处理逻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37.25pt;width:415.1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51.6pt;width:415.1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部署图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Resty集群作为网关入口，负责</w:t>
      </w:r>
      <w:r>
        <w:rPr>
          <w:rFonts w:hint="eastAsia"/>
          <w:b/>
          <w:bCs/>
          <w:lang w:val="en-US" w:eastAsia="zh-CN"/>
        </w:rPr>
        <w:t>请求认证 流量控制</w:t>
      </w:r>
      <w:r>
        <w:rPr>
          <w:rFonts w:hint="eastAsia"/>
          <w:lang w:val="en-US" w:eastAsia="zh-CN"/>
        </w:rPr>
        <w:t xml:space="preserve"> 等工作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mcat集群负责收集请求数据，然后调用服务层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层采用SOA架构，对外发布服务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层采用主从加redis方式 提高性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433.65pt;width:289.1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端与支付系统对接方案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Style w:val="5"/>
          <w:rFonts w:hint="eastAsia" w:ascii="微软雅黑" w:hAnsi="微软雅黑" w:eastAsia="微软雅黑"/>
          <w:sz w:val="28"/>
          <w:szCs w:val="28"/>
          <w:u w:val="none"/>
          <w:lang w:val="en-US" w:eastAsia="zh-CN"/>
        </w:rPr>
        <w:object>
          <v:shape id="_x0000_i1032" o:spt="75" type="#_x0000_t75" style="height:293.4pt;width:415.1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付系统拆分顺序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pc端支付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手机安卓端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 手机ios端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 微商城端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宋体-PUA">
    <w:altName w:val="宋体"/>
    <w:panose1 w:val="02010600030101010101"/>
    <w:charset w:val="86"/>
    <w:family w:val="auto"/>
    <w:pitch w:val="default"/>
    <w:sig w:usb0="00000000" w:usb1="00000000" w:usb2="0000000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eiryo UI">
    <w:panose1 w:val="020B0604030504040204"/>
    <w:charset w:val="80"/>
    <w:family w:val="auto"/>
    <w:pitch w:val="default"/>
    <w:sig w:usb0="E10102FF" w:usb1="EAC7FFFF" w:usb2="00010012" w:usb3="00000000" w:csb0="6002009F" w:csb1="DFD7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微软雅黑 Light">
    <w:altName w:val="黑体"/>
    <w:panose1 w:val="020B0502040204020203"/>
    <w:charset w:val="86"/>
    <w:family w:val="auto"/>
    <w:pitch w:val="default"/>
    <w:sig w:usb0="00000000" w:usb1="00000000" w:usb2="00000016" w:usb3="00000000" w:csb0="0004000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CF8511"/>
    <w:multiLevelType w:val="singleLevel"/>
    <w:tmpl w:val="58CF8511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58CF8532"/>
    <w:multiLevelType w:val="singleLevel"/>
    <w:tmpl w:val="58CF8532"/>
    <w:lvl w:ilvl="0" w:tentative="0">
      <w:start w:val="1"/>
      <w:numFmt w:val="decimal"/>
      <w:suff w:val="nothing"/>
      <w:lvlText w:val="%1．"/>
      <w:lvlJc w:val="left"/>
      <w:pPr>
        <w:ind w:left="0" w:leftChars="0" w:firstLine="400" w:firstLineChars="0"/>
      </w:pPr>
      <w:rPr>
        <w:rFonts w:hint="default"/>
      </w:rPr>
    </w:lvl>
  </w:abstractNum>
  <w:abstractNum w:abstractNumId="2">
    <w:nsid w:val="58DB6F46"/>
    <w:multiLevelType w:val="singleLevel"/>
    <w:tmpl w:val="58DB6F46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58DB6F54"/>
    <w:multiLevelType w:val="singleLevel"/>
    <w:tmpl w:val="58DB6F54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32049"/>
    <w:rsid w:val="001D77A8"/>
    <w:rsid w:val="00584F5B"/>
    <w:rsid w:val="006E56E9"/>
    <w:rsid w:val="0075207F"/>
    <w:rsid w:val="00834C2B"/>
    <w:rsid w:val="00845F60"/>
    <w:rsid w:val="00932D91"/>
    <w:rsid w:val="00C04791"/>
    <w:rsid w:val="010A614E"/>
    <w:rsid w:val="01235305"/>
    <w:rsid w:val="014D77E7"/>
    <w:rsid w:val="017B759B"/>
    <w:rsid w:val="018C0933"/>
    <w:rsid w:val="01966800"/>
    <w:rsid w:val="01C42967"/>
    <w:rsid w:val="01E41DE3"/>
    <w:rsid w:val="01E7587D"/>
    <w:rsid w:val="01EA360B"/>
    <w:rsid w:val="02384B91"/>
    <w:rsid w:val="02497A78"/>
    <w:rsid w:val="02BD3CBA"/>
    <w:rsid w:val="02C34F95"/>
    <w:rsid w:val="02D27A25"/>
    <w:rsid w:val="03032ADF"/>
    <w:rsid w:val="03071BB6"/>
    <w:rsid w:val="03303D1E"/>
    <w:rsid w:val="03396238"/>
    <w:rsid w:val="03A60209"/>
    <w:rsid w:val="03AA2952"/>
    <w:rsid w:val="03D04E7F"/>
    <w:rsid w:val="03DD1125"/>
    <w:rsid w:val="03DD6A9A"/>
    <w:rsid w:val="03F20706"/>
    <w:rsid w:val="04155FB7"/>
    <w:rsid w:val="043632E2"/>
    <w:rsid w:val="047E7676"/>
    <w:rsid w:val="04A003B8"/>
    <w:rsid w:val="04CF7630"/>
    <w:rsid w:val="04DE3099"/>
    <w:rsid w:val="04E91CD0"/>
    <w:rsid w:val="04EB5864"/>
    <w:rsid w:val="04EC1BFE"/>
    <w:rsid w:val="05090179"/>
    <w:rsid w:val="051E4CA3"/>
    <w:rsid w:val="051E580B"/>
    <w:rsid w:val="05294F30"/>
    <w:rsid w:val="052B2DF7"/>
    <w:rsid w:val="05AC43FC"/>
    <w:rsid w:val="05CF423A"/>
    <w:rsid w:val="05EA25B3"/>
    <w:rsid w:val="05FC646B"/>
    <w:rsid w:val="060576C7"/>
    <w:rsid w:val="061024DC"/>
    <w:rsid w:val="06162F9E"/>
    <w:rsid w:val="0639051A"/>
    <w:rsid w:val="066361B1"/>
    <w:rsid w:val="066F3E50"/>
    <w:rsid w:val="0673445D"/>
    <w:rsid w:val="06753B30"/>
    <w:rsid w:val="06E53CB0"/>
    <w:rsid w:val="070226F2"/>
    <w:rsid w:val="075E2DED"/>
    <w:rsid w:val="077145E8"/>
    <w:rsid w:val="078824AD"/>
    <w:rsid w:val="07C132A1"/>
    <w:rsid w:val="07C35508"/>
    <w:rsid w:val="07C8168C"/>
    <w:rsid w:val="07D4164D"/>
    <w:rsid w:val="07D519A8"/>
    <w:rsid w:val="08105611"/>
    <w:rsid w:val="081A139B"/>
    <w:rsid w:val="086529BD"/>
    <w:rsid w:val="0869375C"/>
    <w:rsid w:val="08B23FEE"/>
    <w:rsid w:val="08B832BF"/>
    <w:rsid w:val="08D5370C"/>
    <w:rsid w:val="091833F4"/>
    <w:rsid w:val="094C30BF"/>
    <w:rsid w:val="099974F9"/>
    <w:rsid w:val="09CA1975"/>
    <w:rsid w:val="09CC27AB"/>
    <w:rsid w:val="09D950AD"/>
    <w:rsid w:val="09FE360B"/>
    <w:rsid w:val="09FE63CE"/>
    <w:rsid w:val="0A017402"/>
    <w:rsid w:val="0A165DF4"/>
    <w:rsid w:val="0A25089A"/>
    <w:rsid w:val="0A290716"/>
    <w:rsid w:val="0A5B2A34"/>
    <w:rsid w:val="0A663E3C"/>
    <w:rsid w:val="0A720ECC"/>
    <w:rsid w:val="0A814C62"/>
    <w:rsid w:val="0A92447B"/>
    <w:rsid w:val="0AC85BD7"/>
    <w:rsid w:val="0B32307E"/>
    <w:rsid w:val="0B9A3C3E"/>
    <w:rsid w:val="0BAF5123"/>
    <w:rsid w:val="0BAF52E8"/>
    <w:rsid w:val="0BE75845"/>
    <w:rsid w:val="0BEC522B"/>
    <w:rsid w:val="0BED6937"/>
    <w:rsid w:val="0C16632F"/>
    <w:rsid w:val="0C1B1153"/>
    <w:rsid w:val="0C31718D"/>
    <w:rsid w:val="0C3547E9"/>
    <w:rsid w:val="0C5067E2"/>
    <w:rsid w:val="0CBB188E"/>
    <w:rsid w:val="0CBF3258"/>
    <w:rsid w:val="0CD522E0"/>
    <w:rsid w:val="0CD840F2"/>
    <w:rsid w:val="0CEC6C24"/>
    <w:rsid w:val="0CF51A34"/>
    <w:rsid w:val="0CF53D10"/>
    <w:rsid w:val="0CF95A1E"/>
    <w:rsid w:val="0CFE213A"/>
    <w:rsid w:val="0D1635A8"/>
    <w:rsid w:val="0D2B6FE1"/>
    <w:rsid w:val="0D4F19A8"/>
    <w:rsid w:val="0D6A3874"/>
    <w:rsid w:val="0D741D59"/>
    <w:rsid w:val="0D863DE1"/>
    <w:rsid w:val="0D89086C"/>
    <w:rsid w:val="0D8A41E3"/>
    <w:rsid w:val="0DA644A9"/>
    <w:rsid w:val="0DDF0204"/>
    <w:rsid w:val="0E20000F"/>
    <w:rsid w:val="0E27627F"/>
    <w:rsid w:val="0E747C36"/>
    <w:rsid w:val="0E8A0806"/>
    <w:rsid w:val="0E993B24"/>
    <w:rsid w:val="0EA72D7C"/>
    <w:rsid w:val="0ECE444C"/>
    <w:rsid w:val="0ED65BDD"/>
    <w:rsid w:val="0EE54757"/>
    <w:rsid w:val="0EF42D94"/>
    <w:rsid w:val="0F230E52"/>
    <w:rsid w:val="0F4D012A"/>
    <w:rsid w:val="0F663C61"/>
    <w:rsid w:val="0F967FA8"/>
    <w:rsid w:val="0F9E3F8E"/>
    <w:rsid w:val="0FAF092D"/>
    <w:rsid w:val="0FC92F51"/>
    <w:rsid w:val="10105873"/>
    <w:rsid w:val="10675B56"/>
    <w:rsid w:val="108D6BDD"/>
    <w:rsid w:val="109B7A83"/>
    <w:rsid w:val="10C02361"/>
    <w:rsid w:val="114E7330"/>
    <w:rsid w:val="117A35DE"/>
    <w:rsid w:val="117A44CC"/>
    <w:rsid w:val="11814DAD"/>
    <w:rsid w:val="11870C64"/>
    <w:rsid w:val="11AF7A92"/>
    <w:rsid w:val="11BB7F7C"/>
    <w:rsid w:val="11D867C0"/>
    <w:rsid w:val="11E3369E"/>
    <w:rsid w:val="120276E2"/>
    <w:rsid w:val="120F31D5"/>
    <w:rsid w:val="120F6ACB"/>
    <w:rsid w:val="124D5104"/>
    <w:rsid w:val="1266024A"/>
    <w:rsid w:val="127B0B06"/>
    <w:rsid w:val="129D6267"/>
    <w:rsid w:val="12AD7547"/>
    <w:rsid w:val="12C94E56"/>
    <w:rsid w:val="12DD455D"/>
    <w:rsid w:val="12E3716C"/>
    <w:rsid w:val="12E62EB7"/>
    <w:rsid w:val="132B3516"/>
    <w:rsid w:val="132E2C0D"/>
    <w:rsid w:val="134E3670"/>
    <w:rsid w:val="13626DF0"/>
    <w:rsid w:val="13637112"/>
    <w:rsid w:val="136D4537"/>
    <w:rsid w:val="13722D5F"/>
    <w:rsid w:val="137B2EDD"/>
    <w:rsid w:val="13D72CA4"/>
    <w:rsid w:val="13EB008D"/>
    <w:rsid w:val="13F225B2"/>
    <w:rsid w:val="13FC23F9"/>
    <w:rsid w:val="14093083"/>
    <w:rsid w:val="141A4EF4"/>
    <w:rsid w:val="14335AD5"/>
    <w:rsid w:val="14385FD0"/>
    <w:rsid w:val="14B720D9"/>
    <w:rsid w:val="14CF7C6C"/>
    <w:rsid w:val="15100A86"/>
    <w:rsid w:val="15474373"/>
    <w:rsid w:val="15492CDA"/>
    <w:rsid w:val="156A377B"/>
    <w:rsid w:val="156A799C"/>
    <w:rsid w:val="157A3ECF"/>
    <w:rsid w:val="15A30697"/>
    <w:rsid w:val="15AF48F0"/>
    <w:rsid w:val="15BA63EC"/>
    <w:rsid w:val="15C263C3"/>
    <w:rsid w:val="15CE4026"/>
    <w:rsid w:val="15FC370B"/>
    <w:rsid w:val="16001F9F"/>
    <w:rsid w:val="161E14C3"/>
    <w:rsid w:val="162A3382"/>
    <w:rsid w:val="168F1804"/>
    <w:rsid w:val="169F2AA8"/>
    <w:rsid w:val="16A00D71"/>
    <w:rsid w:val="16A84245"/>
    <w:rsid w:val="16C77657"/>
    <w:rsid w:val="16E74FF7"/>
    <w:rsid w:val="16E937CE"/>
    <w:rsid w:val="17304F4D"/>
    <w:rsid w:val="17462F55"/>
    <w:rsid w:val="17607AF6"/>
    <w:rsid w:val="179B3C3B"/>
    <w:rsid w:val="17F129E7"/>
    <w:rsid w:val="18224C55"/>
    <w:rsid w:val="18315D13"/>
    <w:rsid w:val="186B72E3"/>
    <w:rsid w:val="187377C4"/>
    <w:rsid w:val="188C3AD6"/>
    <w:rsid w:val="18A934E4"/>
    <w:rsid w:val="18B272B1"/>
    <w:rsid w:val="18C41BCE"/>
    <w:rsid w:val="18F774A6"/>
    <w:rsid w:val="19041F8C"/>
    <w:rsid w:val="190E7C74"/>
    <w:rsid w:val="191832FF"/>
    <w:rsid w:val="19237072"/>
    <w:rsid w:val="19313985"/>
    <w:rsid w:val="193E03B6"/>
    <w:rsid w:val="19656CB6"/>
    <w:rsid w:val="1973421C"/>
    <w:rsid w:val="199F4C5A"/>
    <w:rsid w:val="19A8691F"/>
    <w:rsid w:val="19CC5339"/>
    <w:rsid w:val="19DC3712"/>
    <w:rsid w:val="19EA66A1"/>
    <w:rsid w:val="1A2079A1"/>
    <w:rsid w:val="1A2724D7"/>
    <w:rsid w:val="1A287301"/>
    <w:rsid w:val="1A342BB7"/>
    <w:rsid w:val="1A3506F6"/>
    <w:rsid w:val="1A3E3254"/>
    <w:rsid w:val="1A446C7E"/>
    <w:rsid w:val="1A5611F4"/>
    <w:rsid w:val="1A6942C7"/>
    <w:rsid w:val="1AA30B7A"/>
    <w:rsid w:val="1AAC09E1"/>
    <w:rsid w:val="1ABC646C"/>
    <w:rsid w:val="1AC16AB1"/>
    <w:rsid w:val="1B36186D"/>
    <w:rsid w:val="1B4B1D9B"/>
    <w:rsid w:val="1BC849B2"/>
    <w:rsid w:val="1BCC51F3"/>
    <w:rsid w:val="1C435B2F"/>
    <w:rsid w:val="1C4F4C4D"/>
    <w:rsid w:val="1C5A5B55"/>
    <w:rsid w:val="1C6465DC"/>
    <w:rsid w:val="1C904EB4"/>
    <w:rsid w:val="1CE558F7"/>
    <w:rsid w:val="1CE65C33"/>
    <w:rsid w:val="1CF438B8"/>
    <w:rsid w:val="1D2D62BC"/>
    <w:rsid w:val="1D307F81"/>
    <w:rsid w:val="1D3C7097"/>
    <w:rsid w:val="1D6877C3"/>
    <w:rsid w:val="1D6B046B"/>
    <w:rsid w:val="1D807E6B"/>
    <w:rsid w:val="1D936E50"/>
    <w:rsid w:val="1DB659CA"/>
    <w:rsid w:val="1DCD70AC"/>
    <w:rsid w:val="1DD1373D"/>
    <w:rsid w:val="1DDB3003"/>
    <w:rsid w:val="1DF162FA"/>
    <w:rsid w:val="1E313388"/>
    <w:rsid w:val="1E5249CB"/>
    <w:rsid w:val="1E6954F5"/>
    <w:rsid w:val="1E98418A"/>
    <w:rsid w:val="1EB24292"/>
    <w:rsid w:val="1ED55449"/>
    <w:rsid w:val="1F225EC2"/>
    <w:rsid w:val="1F5C261A"/>
    <w:rsid w:val="1F5D46B7"/>
    <w:rsid w:val="1F8D2855"/>
    <w:rsid w:val="1F966EFF"/>
    <w:rsid w:val="1F9851BA"/>
    <w:rsid w:val="1FD23349"/>
    <w:rsid w:val="201167E8"/>
    <w:rsid w:val="20456F90"/>
    <w:rsid w:val="206C24C8"/>
    <w:rsid w:val="20845199"/>
    <w:rsid w:val="20A90113"/>
    <w:rsid w:val="20F85F7A"/>
    <w:rsid w:val="21087D9A"/>
    <w:rsid w:val="211C38C6"/>
    <w:rsid w:val="213A5333"/>
    <w:rsid w:val="215F1072"/>
    <w:rsid w:val="21687758"/>
    <w:rsid w:val="21950735"/>
    <w:rsid w:val="21B915B4"/>
    <w:rsid w:val="21BE00B3"/>
    <w:rsid w:val="21C01E00"/>
    <w:rsid w:val="21C31281"/>
    <w:rsid w:val="21CE09E5"/>
    <w:rsid w:val="21D4637E"/>
    <w:rsid w:val="21DF2FBB"/>
    <w:rsid w:val="21E134D3"/>
    <w:rsid w:val="221F2A26"/>
    <w:rsid w:val="2248610F"/>
    <w:rsid w:val="225A4137"/>
    <w:rsid w:val="22CF34BC"/>
    <w:rsid w:val="22E666DC"/>
    <w:rsid w:val="2338038F"/>
    <w:rsid w:val="235813C6"/>
    <w:rsid w:val="236F2942"/>
    <w:rsid w:val="23771B49"/>
    <w:rsid w:val="23883762"/>
    <w:rsid w:val="23B14FF5"/>
    <w:rsid w:val="23B54C6F"/>
    <w:rsid w:val="23B96F3D"/>
    <w:rsid w:val="23E075CF"/>
    <w:rsid w:val="23F12349"/>
    <w:rsid w:val="240A03CE"/>
    <w:rsid w:val="240F3B4E"/>
    <w:rsid w:val="2417138E"/>
    <w:rsid w:val="241D79C7"/>
    <w:rsid w:val="241E2E06"/>
    <w:rsid w:val="2431231D"/>
    <w:rsid w:val="2451772C"/>
    <w:rsid w:val="24532C53"/>
    <w:rsid w:val="24862B68"/>
    <w:rsid w:val="24A45DE7"/>
    <w:rsid w:val="24B043F9"/>
    <w:rsid w:val="24B57161"/>
    <w:rsid w:val="24CB35F1"/>
    <w:rsid w:val="24E8009C"/>
    <w:rsid w:val="251230AC"/>
    <w:rsid w:val="25354A8E"/>
    <w:rsid w:val="25B5023C"/>
    <w:rsid w:val="25CB1A25"/>
    <w:rsid w:val="25E019B5"/>
    <w:rsid w:val="25F35565"/>
    <w:rsid w:val="260A679F"/>
    <w:rsid w:val="261C133A"/>
    <w:rsid w:val="26484F38"/>
    <w:rsid w:val="26545C56"/>
    <w:rsid w:val="26794AAE"/>
    <w:rsid w:val="269849AA"/>
    <w:rsid w:val="26BF4FAD"/>
    <w:rsid w:val="272C3269"/>
    <w:rsid w:val="27436747"/>
    <w:rsid w:val="275E1CA5"/>
    <w:rsid w:val="27700661"/>
    <w:rsid w:val="278758B6"/>
    <w:rsid w:val="27DD661D"/>
    <w:rsid w:val="284D27AC"/>
    <w:rsid w:val="285A0E88"/>
    <w:rsid w:val="288E0B20"/>
    <w:rsid w:val="28CE4401"/>
    <w:rsid w:val="29297779"/>
    <w:rsid w:val="2935450A"/>
    <w:rsid w:val="29393DA1"/>
    <w:rsid w:val="29891183"/>
    <w:rsid w:val="29A031D0"/>
    <w:rsid w:val="29A4633F"/>
    <w:rsid w:val="29AC1BB2"/>
    <w:rsid w:val="2A1E792A"/>
    <w:rsid w:val="2A34667A"/>
    <w:rsid w:val="2A4A57AC"/>
    <w:rsid w:val="2A4B73B8"/>
    <w:rsid w:val="2A6D3FE5"/>
    <w:rsid w:val="2A743278"/>
    <w:rsid w:val="2AB95B31"/>
    <w:rsid w:val="2AC14467"/>
    <w:rsid w:val="2ACA5DE4"/>
    <w:rsid w:val="2ADF49A3"/>
    <w:rsid w:val="2B477BDA"/>
    <w:rsid w:val="2B5B7847"/>
    <w:rsid w:val="2B675D76"/>
    <w:rsid w:val="2BCE06BB"/>
    <w:rsid w:val="2BEE23A0"/>
    <w:rsid w:val="2C0278B7"/>
    <w:rsid w:val="2C0F5803"/>
    <w:rsid w:val="2C371F79"/>
    <w:rsid w:val="2C51379B"/>
    <w:rsid w:val="2C751AF6"/>
    <w:rsid w:val="2C9F22B6"/>
    <w:rsid w:val="2CA67A51"/>
    <w:rsid w:val="2CD36E98"/>
    <w:rsid w:val="2D001074"/>
    <w:rsid w:val="2D07333B"/>
    <w:rsid w:val="2D0B58F2"/>
    <w:rsid w:val="2D140608"/>
    <w:rsid w:val="2D474A78"/>
    <w:rsid w:val="2D6615A4"/>
    <w:rsid w:val="2D7C157F"/>
    <w:rsid w:val="2D903009"/>
    <w:rsid w:val="2D943E41"/>
    <w:rsid w:val="2E0F598E"/>
    <w:rsid w:val="2E4A4303"/>
    <w:rsid w:val="2EAC4302"/>
    <w:rsid w:val="2EB651CC"/>
    <w:rsid w:val="2EBB73B5"/>
    <w:rsid w:val="2ED01ACD"/>
    <w:rsid w:val="2EFC22EB"/>
    <w:rsid w:val="2F1F5053"/>
    <w:rsid w:val="2F5E76F2"/>
    <w:rsid w:val="2F6376B3"/>
    <w:rsid w:val="2F846CB6"/>
    <w:rsid w:val="2FDB36C5"/>
    <w:rsid w:val="2FFA0F38"/>
    <w:rsid w:val="302D66EE"/>
    <w:rsid w:val="303130DB"/>
    <w:rsid w:val="305619D0"/>
    <w:rsid w:val="306749D1"/>
    <w:rsid w:val="307D5854"/>
    <w:rsid w:val="30AB7792"/>
    <w:rsid w:val="30B761B0"/>
    <w:rsid w:val="30BF7F57"/>
    <w:rsid w:val="30F55BF2"/>
    <w:rsid w:val="31003619"/>
    <w:rsid w:val="310C3BC0"/>
    <w:rsid w:val="3111075F"/>
    <w:rsid w:val="3112127D"/>
    <w:rsid w:val="311F302B"/>
    <w:rsid w:val="31413A2E"/>
    <w:rsid w:val="31601544"/>
    <w:rsid w:val="31846A34"/>
    <w:rsid w:val="31AF419B"/>
    <w:rsid w:val="31E06B90"/>
    <w:rsid w:val="31EE0396"/>
    <w:rsid w:val="320435D9"/>
    <w:rsid w:val="32046B0A"/>
    <w:rsid w:val="32493C84"/>
    <w:rsid w:val="326F150E"/>
    <w:rsid w:val="327B6BF4"/>
    <w:rsid w:val="32876C80"/>
    <w:rsid w:val="32894C03"/>
    <w:rsid w:val="32E12402"/>
    <w:rsid w:val="32E83B9B"/>
    <w:rsid w:val="330B515D"/>
    <w:rsid w:val="33131FF7"/>
    <w:rsid w:val="331F2484"/>
    <w:rsid w:val="336446C8"/>
    <w:rsid w:val="33695CDB"/>
    <w:rsid w:val="337D35E8"/>
    <w:rsid w:val="33890B1E"/>
    <w:rsid w:val="33A50068"/>
    <w:rsid w:val="33B05D79"/>
    <w:rsid w:val="33B22D7E"/>
    <w:rsid w:val="33BC1A78"/>
    <w:rsid w:val="33CE705B"/>
    <w:rsid w:val="33FE3AA0"/>
    <w:rsid w:val="340264BA"/>
    <w:rsid w:val="340D3A7A"/>
    <w:rsid w:val="341523AB"/>
    <w:rsid w:val="34191BBF"/>
    <w:rsid w:val="341B6CFE"/>
    <w:rsid w:val="342A1DF8"/>
    <w:rsid w:val="343B1D94"/>
    <w:rsid w:val="344E7841"/>
    <w:rsid w:val="34A218E6"/>
    <w:rsid w:val="34AA2862"/>
    <w:rsid w:val="34E33F80"/>
    <w:rsid w:val="34E55309"/>
    <w:rsid w:val="35071772"/>
    <w:rsid w:val="350D2F72"/>
    <w:rsid w:val="35157582"/>
    <w:rsid w:val="353456A5"/>
    <w:rsid w:val="35903E6B"/>
    <w:rsid w:val="359A3C16"/>
    <w:rsid w:val="35A7542D"/>
    <w:rsid w:val="35E32745"/>
    <w:rsid w:val="35FF2AA1"/>
    <w:rsid w:val="36131211"/>
    <w:rsid w:val="36252EDE"/>
    <w:rsid w:val="363D3420"/>
    <w:rsid w:val="364661BF"/>
    <w:rsid w:val="36476F60"/>
    <w:rsid w:val="365066E1"/>
    <w:rsid w:val="3652099A"/>
    <w:rsid w:val="36723E92"/>
    <w:rsid w:val="368322B5"/>
    <w:rsid w:val="36845206"/>
    <w:rsid w:val="36C56B9F"/>
    <w:rsid w:val="36CD6768"/>
    <w:rsid w:val="36CF1185"/>
    <w:rsid w:val="36D13556"/>
    <w:rsid w:val="37016E8D"/>
    <w:rsid w:val="37042669"/>
    <w:rsid w:val="37264236"/>
    <w:rsid w:val="3731016F"/>
    <w:rsid w:val="37382A25"/>
    <w:rsid w:val="375978DC"/>
    <w:rsid w:val="37636DC1"/>
    <w:rsid w:val="37DC04B5"/>
    <w:rsid w:val="37E66E6E"/>
    <w:rsid w:val="37F57397"/>
    <w:rsid w:val="37F738A7"/>
    <w:rsid w:val="38161FBB"/>
    <w:rsid w:val="381C1C04"/>
    <w:rsid w:val="383B1ABF"/>
    <w:rsid w:val="385620C0"/>
    <w:rsid w:val="38574891"/>
    <w:rsid w:val="385F35B2"/>
    <w:rsid w:val="38611E80"/>
    <w:rsid w:val="38821849"/>
    <w:rsid w:val="38865703"/>
    <w:rsid w:val="388D6351"/>
    <w:rsid w:val="38B56A1E"/>
    <w:rsid w:val="38CC259A"/>
    <w:rsid w:val="390021D9"/>
    <w:rsid w:val="393C535B"/>
    <w:rsid w:val="39431CA0"/>
    <w:rsid w:val="3947012A"/>
    <w:rsid w:val="39755D8C"/>
    <w:rsid w:val="398E2BB9"/>
    <w:rsid w:val="39C57648"/>
    <w:rsid w:val="39DA13DC"/>
    <w:rsid w:val="39DD65E8"/>
    <w:rsid w:val="39E324B8"/>
    <w:rsid w:val="3A2559B3"/>
    <w:rsid w:val="3A7B4169"/>
    <w:rsid w:val="3A81487F"/>
    <w:rsid w:val="3A85183B"/>
    <w:rsid w:val="3A92755B"/>
    <w:rsid w:val="3AB136CD"/>
    <w:rsid w:val="3AEB77BF"/>
    <w:rsid w:val="3AF81975"/>
    <w:rsid w:val="3B5625A0"/>
    <w:rsid w:val="3B894BA1"/>
    <w:rsid w:val="3B9B4D20"/>
    <w:rsid w:val="3BE468AB"/>
    <w:rsid w:val="3BED19E6"/>
    <w:rsid w:val="3BFA015D"/>
    <w:rsid w:val="3C140441"/>
    <w:rsid w:val="3C1A6D1B"/>
    <w:rsid w:val="3C1B50D1"/>
    <w:rsid w:val="3C3272F3"/>
    <w:rsid w:val="3C73490D"/>
    <w:rsid w:val="3C780E79"/>
    <w:rsid w:val="3C7D2C71"/>
    <w:rsid w:val="3C9325DA"/>
    <w:rsid w:val="3CC9286D"/>
    <w:rsid w:val="3CD13E56"/>
    <w:rsid w:val="3CF51EBE"/>
    <w:rsid w:val="3CFB51DA"/>
    <w:rsid w:val="3D1C4FB9"/>
    <w:rsid w:val="3DAE36E1"/>
    <w:rsid w:val="3DB465B2"/>
    <w:rsid w:val="3DC122B0"/>
    <w:rsid w:val="3E030666"/>
    <w:rsid w:val="3E1707C6"/>
    <w:rsid w:val="3E187201"/>
    <w:rsid w:val="3E1B1459"/>
    <w:rsid w:val="3E415303"/>
    <w:rsid w:val="3E8021A7"/>
    <w:rsid w:val="3E8D3A2F"/>
    <w:rsid w:val="3E93085F"/>
    <w:rsid w:val="3EAD5E5F"/>
    <w:rsid w:val="3EBF7E34"/>
    <w:rsid w:val="3EDC2E85"/>
    <w:rsid w:val="3EE95667"/>
    <w:rsid w:val="3EF31A93"/>
    <w:rsid w:val="3EF94194"/>
    <w:rsid w:val="3F004492"/>
    <w:rsid w:val="3F27160E"/>
    <w:rsid w:val="3F2B1D18"/>
    <w:rsid w:val="3F3E50EC"/>
    <w:rsid w:val="3F520708"/>
    <w:rsid w:val="3F5476AA"/>
    <w:rsid w:val="3F5646E5"/>
    <w:rsid w:val="3F5C0E53"/>
    <w:rsid w:val="3F7E4B48"/>
    <w:rsid w:val="3F9B7D17"/>
    <w:rsid w:val="3FBF1FBA"/>
    <w:rsid w:val="402C0BDE"/>
    <w:rsid w:val="40301978"/>
    <w:rsid w:val="40343AB4"/>
    <w:rsid w:val="40451B2C"/>
    <w:rsid w:val="409B6750"/>
    <w:rsid w:val="40BA643E"/>
    <w:rsid w:val="40BE45D1"/>
    <w:rsid w:val="40C227BA"/>
    <w:rsid w:val="40CD15D6"/>
    <w:rsid w:val="40DA5AC1"/>
    <w:rsid w:val="40E34A71"/>
    <w:rsid w:val="40E64603"/>
    <w:rsid w:val="40F20879"/>
    <w:rsid w:val="41171040"/>
    <w:rsid w:val="4158236C"/>
    <w:rsid w:val="417E23D8"/>
    <w:rsid w:val="417F35BC"/>
    <w:rsid w:val="41906F16"/>
    <w:rsid w:val="42240C13"/>
    <w:rsid w:val="422C2F4A"/>
    <w:rsid w:val="425132C4"/>
    <w:rsid w:val="425F63EB"/>
    <w:rsid w:val="42A57755"/>
    <w:rsid w:val="42AC4260"/>
    <w:rsid w:val="42B51C8E"/>
    <w:rsid w:val="42BB3026"/>
    <w:rsid w:val="43133AAC"/>
    <w:rsid w:val="432E75D9"/>
    <w:rsid w:val="43347148"/>
    <w:rsid w:val="436001DD"/>
    <w:rsid w:val="438C6B74"/>
    <w:rsid w:val="43981B65"/>
    <w:rsid w:val="439A1CF5"/>
    <w:rsid w:val="43D03267"/>
    <w:rsid w:val="43DA2340"/>
    <w:rsid w:val="44433701"/>
    <w:rsid w:val="44475C3E"/>
    <w:rsid w:val="44591494"/>
    <w:rsid w:val="44622264"/>
    <w:rsid w:val="446856A0"/>
    <w:rsid w:val="449371A8"/>
    <w:rsid w:val="44AF0F39"/>
    <w:rsid w:val="44D336E3"/>
    <w:rsid w:val="44D55CD6"/>
    <w:rsid w:val="44F3697E"/>
    <w:rsid w:val="451E73FD"/>
    <w:rsid w:val="45441C6B"/>
    <w:rsid w:val="45545C4F"/>
    <w:rsid w:val="45B27F4B"/>
    <w:rsid w:val="45C62748"/>
    <w:rsid w:val="45C9285E"/>
    <w:rsid w:val="45DE44CD"/>
    <w:rsid w:val="45EB02E9"/>
    <w:rsid w:val="460A1FCF"/>
    <w:rsid w:val="464104E7"/>
    <w:rsid w:val="46B36C0B"/>
    <w:rsid w:val="46E648E3"/>
    <w:rsid w:val="46E825C6"/>
    <w:rsid w:val="46EA12A1"/>
    <w:rsid w:val="471C2CB8"/>
    <w:rsid w:val="47227BB7"/>
    <w:rsid w:val="4738071A"/>
    <w:rsid w:val="474D0A41"/>
    <w:rsid w:val="47635DC7"/>
    <w:rsid w:val="476841A2"/>
    <w:rsid w:val="47797FAA"/>
    <w:rsid w:val="478F423A"/>
    <w:rsid w:val="47A133D8"/>
    <w:rsid w:val="47A14C04"/>
    <w:rsid w:val="47CD5311"/>
    <w:rsid w:val="47EC7660"/>
    <w:rsid w:val="47F07958"/>
    <w:rsid w:val="47F51470"/>
    <w:rsid w:val="47FD30F3"/>
    <w:rsid w:val="483132D9"/>
    <w:rsid w:val="48414324"/>
    <w:rsid w:val="486646AF"/>
    <w:rsid w:val="48703636"/>
    <w:rsid w:val="488C29FA"/>
    <w:rsid w:val="489B065F"/>
    <w:rsid w:val="48AC5A38"/>
    <w:rsid w:val="48AC68B4"/>
    <w:rsid w:val="48CF06CC"/>
    <w:rsid w:val="495648DF"/>
    <w:rsid w:val="49750800"/>
    <w:rsid w:val="498D1378"/>
    <w:rsid w:val="498D6E38"/>
    <w:rsid w:val="499C7B02"/>
    <w:rsid w:val="49AA7B91"/>
    <w:rsid w:val="49AF0EFF"/>
    <w:rsid w:val="49C07509"/>
    <w:rsid w:val="4A0F39F2"/>
    <w:rsid w:val="4A354F72"/>
    <w:rsid w:val="4ABD611A"/>
    <w:rsid w:val="4AEA4C0D"/>
    <w:rsid w:val="4AF97D56"/>
    <w:rsid w:val="4B257C4E"/>
    <w:rsid w:val="4B764157"/>
    <w:rsid w:val="4B822974"/>
    <w:rsid w:val="4BCB6B41"/>
    <w:rsid w:val="4BD36058"/>
    <w:rsid w:val="4BFC00BD"/>
    <w:rsid w:val="4C2C1B21"/>
    <w:rsid w:val="4C411B9A"/>
    <w:rsid w:val="4C475B9E"/>
    <w:rsid w:val="4C61003F"/>
    <w:rsid w:val="4C6763E9"/>
    <w:rsid w:val="4C9C0585"/>
    <w:rsid w:val="4C9C2FCC"/>
    <w:rsid w:val="4CB94261"/>
    <w:rsid w:val="4D5A5872"/>
    <w:rsid w:val="4D5B4B05"/>
    <w:rsid w:val="4D6E2D82"/>
    <w:rsid w:val="4D78538F"/>
    <w:rsid w:val="4D801CF6"/>
    <w:rsid w:val="4D9C638C"/>
    <w:rsid w:val="4DAA74A6"/>
    <w:rsid w:val="4DF9547C"/>
    <w:rsid w:val="4E0E0322"/>
    <w:rsid w:val="4E1438F2"/>
    <w:rsid w:val="4E49354B"/>
    <w:rsid w:val="4E912DB0"/>
    <w:rsid w:val="4ED01455"/>
    <w:rsid w:val="4EDA6E11"/>
    <w:rsid w:val="4EDE6BC9"/>
    <w:rsid w:val="4F234936"/>
    <w:rsid w:val="4F355631"/>
    <w:rsid w:val="4F3E6215"/>
    <w:rsid w:val="4F80438F"/>
    <w:rsid w:val="4FEB28BE"/>
    <w:rsid w:val="500E11DC"/>
    <w:rsid w:val="501F0221"/>
    <w:rsid w:val="50202E90"/>
    <w:rsid w:val="503F207B"/>
    <w:rsid w:val="504126CE"/>
    <w:rsid w:val="50571CB4"/>
    <w:rsid w:val="50660E5B"/>
    <w:rsid w:val="50692110"/>
    <w:rsid w:val="506F57CC"/>
    <w:rsid w:val="50B97EF8"/>
    <w:rsid w:val="50BD07C6"/>
    <w:rsid w:val="50D76082"/>
    <w:rsid w:val="510F7560"/>
    <w:rsid w:val="51491875"/>
    <w:rsid w:val="516F346D"/>
    <w:rsid w:val="517213FC"/>
    <w:rsid w:val="51830D27"/>
    <w:rsid w:val="51A06E7C"/>
    <w:rsid w:val="51C43729"/>
    <w:rsid w:val="51C94016"/>
    <w:rsid w:val="51CD74BB"/>
    <w:rsid w:val="51E2643B"/>
    <w:rsid w:val="521D3A45"/>
    <w:rsid w:val="52480BD5"/>
    <w:rsid w:val="52611E64"/>
    <w:rsid w:val="52670F09"/>
    <w:rsid w:val="528A4F8A"/>
    <w:rsid w:val="52A56F46"/>
    <w:rsid w:val="52EF31A8"/>
    <w:rsid w:val="52F32644"/>
    <w:rsid w:val="531A36E3"/>
    <w:rsid w:val="53282CF1"/>
    <w:rsid w:val="536B37B6"/>
    <w:rsid w:val="538501FF"/>
    <w:rsid w:val="5389340E"/>
    <w:rsid w:val="53C35438"/>
    <w:rsid w:val="53F15039"/>
    <w:rsid w:val="546B0297"/>
    <w:rsid w:val="547A2A8B"/>
    <w:rsid w:val="54A83D40"/>
    <w:rsid w:val="54F821C7"/>
    <w:rsid w:val="54FF24F1"/>
    <w:rsid w:val="5507206C"/>
    <w:rsid w:val="553A371E"/>
    <w:rsid w:val="55516AD0"/>
    <w:rsid w:val="557B4B20"/>
    <w:rsid w:val="55B12FFD"/>
    <w:rsid w:val="55C12C10"/>
    <w:rsid w:val="55D0420E"/>
    <w:rsid w:val="55D1123A"/>
    <w:rsid w:val="55DE2B1C"/>
    <w:rsid w:val="55DE5C0C"/>
    <w:rsid w:val="56044481"/>
    <w:rsid w:val="561A4F74"/>
    <w:rsid w:val="562A0FC8"/>
    <w:rsid w:val="562B6FDF"/>
    <w:rsid w:val="563F76DF"/>
    <w:rsid w:val="56495BFE"/>
    <w:rsid w:val="564D610D"/>
    <w:rsid w:val="5655719A"/>
    <w:rsid w:val="566E52B5"/>
    <w:rsid w:val="567D470E"/>
    <w:rsid w:val="568C7FBD"/>
    <w:rsid w:val="56EE0004"/>
    <w:rsid w:val="572C022A"/>
    <w:rsid w:val="5730215E"/>
    <w:rsid w:val="57493972"/>
    <w:rsid w:val="579D40A8"/>
    <w:rsid w:val="57AD7D86"/>
    <w:rsid w:val="57B27163"/>
    <w:rsid w:val="582E47A6"/>
    <w:rsid w:val="584D06C7"/>
    <w:rsid w:val="585D376C"/>
    <w:rsid w:val="58601B48"/>
    <w:rsid w:val="587D4EB4"/>
    <w:rsid w:val="58CE7CAA"/>
    <w:rsid w:val="58F929BB"/>
    <w:rsid w:val="591C303A"/>
    <w:rsid w:val="59220331"/>
    <w:rsid w:val="592A70D2"/>
    <w:rsid w:val="59315923"/>
    <w:rsid w:val="59577246"/>
    <w:rsid w:val="59695325"/>
    <w:rsid w:val="5976760F"/>
    <w:rsid w:val="59A447D0"/>
    <w:rsid w:val="59ED43BA"/>
    <w:rsid w:val="59FA213D"/>
    <w:rsid w:val="5A0457B4"/>
    <w:rsid w:val="5A076361"/>
    <w:rsid w:val="5A220ED4"/>
    <w:rsid w:val="5A225838"/>
    <w:rsid w:val="5A316E42"/>
    <w:rsid w:val="5A445960"/>
    <w:rsid w:val="5A487BC0"/>
    <w:rsid w:val="5A4F71A6"/>
    <w:rsid w:val="5A5C2350"/>
    <w:rsid w:val="5A78497A"/>
    <w:rsid w:val="5AA20CC2"/>
    <w:rsid w:val="5AE018CB"/>
    <w:rsid w:val="5AED61EE"/>
    <w:rsid w:val="5B791583"/>
    <w:rsid w:val="5B8837A0"/>
    <w:rsid w:val="5BB64108"/>
    <w:rsid w:val="5BDB4A76"/>
    <w:rsid w:val="5BDC6DE8"/>
    <w:rsid w:val="5BE94CA8"/>
    <w:rsid w:val="5BEC32BE"/>
    <w:rsid w:val="5BF248AD"/>
    <w:rsid w:val="5BFE0664"/>
    <w:rsid w:val="5C536396"/>
    <w:rsid w:val="5C7048A8"/>
    <w:rsid w:val="5C8D1A75"/>
    <w:rsid w:val="5CA55682"/>
    <w:rsid w:val="5D1F0C0F"/>
    <w:rsid w:val="5D354C2F"/>
    <w:rsid w:val="5D415B06"/>
    <w:rsid w:val="5D8023BD"/>
    <w:rsid w:val="5D823D7E"/>
    <w:rsid w:val="5D914586"/>
    <w:rsid w:val="5DA12DB3"/>
    <w:rsid w:val="5DE7000F"/>
    <w:rsid w:val="5DF931AD"/>
    <w:rsid w:val="5E535DF8"/>
    <w:rsid w:val="5E667BA1"/>
    <w:rsid w:val="5E7735A2"/>
    <w:rsid w:val="5EB27DC8"/>
    <w:rsid w:val="5EC60F52"/>
    <w:rsid w:val="5ECB5DCD"/>
    <w:rsid w:val="5F1C242C"/>
    <w:rsid w:val="5F2449A1"/>
    <w:rsid w:val="5F7462FA"/>
    <w:rsid w:val="5F802C42"/>
    <w:rsid w:val="5F976DF5"/>
    <w:rsid w:val="5FD415E3"/>
    <w:rsid w:val="5FDD7F1E"/>
    <w:rsid w:val="5FEF074B"/>
    <w:rsid w:val="5FFB3256"/>
    <w:rsid w:val="601439C9"/>
    <w:rsid w:val="60175356"/>
    <w:rsid w:val="601B7751"/>
    <w:rsid w:val="60440E42"/>
    <w:rsid w:val="60712F37"/>
    <w:rsid w:val="608F6417"/>
    <w:rsid w:val="60EB5CEC"/>
    <w:rsid w:val="61331758"/>
    <w:rsid w:val="613577D8"/>
    <w:rsid w:val="61444336"/>
    <w:rsid w:val="614C57D3"/>
    <w:rsid w:val="61A63A99"/>
    <w:rsid w:val="62187EC2"/>
    <w:rsid w:val="622C2165"/>
    <w:rsid w:val="623F2506"/>
    <w:rsid w:val="625A2814"/>
    <w:rsid w:val="62A43EE0"/>
    <w:rsid w:val="62BF5CBE"/>
    <w:rsid w:val="62CC0FD1"/>
    <w:rsid w:val="630809EE"/>
    <w:rsid w:val="630D2472"/>
    <w:rsid w:val="634C065B"/>
    <w:rsid w:val="637E68D6"/>
    <w:rsid w:val="6382660B"/>
    <w:rsid w:val="63891260"/>
    <w:rsid w:val="63D601D6"/>
    <w:rsid w:val="63EA478B"/>
    <w:rsid w:val="63F45F04"/>
    <w:rsid w:val="641E660B"/>
    <w:rsid w:val="64257E34"/>
    <w:rsid w:val="643556DC"/>
    <w:rsid w:val="644502D6"/>
    <w:rsid w:val="64573756"/>
    <w:rsid w:val="645F3B47"/>
    <w:rsid w:val="646F7CE1"/>
    <w:rsid w:val="64B16D4F"/>
    <w:rsid w:val="64F23334"/>
    <w:rsid w:val="65172AD5"/>
    <w:rsid w:val="656E3875"/>
    <w:rsid w:val="65891220"/>
    <w:rsid w:val="659B3024"/>
    <w:rsid w:val="65C86CDD"/>
    <w:rsid w:val="65D701B7"/>
    <w:rsid w:val="65D95093"/>
    <w:rsid w:val="66294338"/>
    <w:rsid w:val="6636772F"/>
    <w:rsid w:val="664B5A9A"/>
    <w:rsid w:val="66562FE1"/>
    <w:rsid w:val="665E7454"/>
    <w:rsid w:val="666A34D1"/>
    <w:rsid w:val="66873C24"/>
    <w:rsid w:val="66936DEC"/>
    <w:rsid w:val="6696569C"/>
    <w:rsid w:val="66970B9E"/>
    <w:rsid w:val="66A051B8"/>
    <w:rsid w:val="672537E6"/>
    <w:rsid w:val="67430198"/>
    <w:rsid w:val="676C0D9C"/>
    <w:rsid w:val="677F76C4"/>
    <w:rsid w:val="67AB2F19"/>
    <w:rsid w:val="67FD1D0A"/>
    <w:rsid w:val="68065344"/>
    <w:rsid w:val="68136A14"/>
    <w:rsid w:val="68324F69"/>
    <w:rsid w:val="68380969"/>
    <w:rsid w:val="6867010B"/>
    <w:rsid w:val="6889381E"/>
    <w:rsid w:val="689C1D46"/>
    <w:rsid w:val="68A25B73"/>
    <w:rsid w:val="68CD1F5F"/>
    <w:rsid w:val="68D23794"/>
    <w:rsid w:val="69291851"/>
    <w:rsid w:val="695B708C"/>
    <w:rsid w:val="699C31B9"/>
    <w:rsid w:val="69B44F94"/>
    <w:rsid w:val="69C13710"/>
    <w:rsid w:val="69CA1E82"/>
    <w:rsid w:val="69CB0F40"/>
    <w:rsid w:val="69D76C4C"/>
    <w:rsid w:val="69DB668A"/>
    <w:rsid w:val="6A057C12"/>
    <w:rsid w:val="6A5F5BF4"/>
    <w:rsid w:val="6AE16E62"/>
    <w:rsid w:val="6B0138A4"/>
    <w:rsid w:val="6B0A1D06"/>
    <w:rsid w:val="6B2975FF"/>
    <w:rsid w:val="6B3657E4"/>
    <w:rsid w:val="6B551ACF"/>
    <w:rsid w:val="6B5A0202"/>
    <w:rsid w:val="6B5B60D4"/>
    <w:rsid w:val="6BA22C37"/>
    <w:rsid w:val="6BAA3F86"/>
    <w:rsid w:val="6BCA40C2"/>
    <w:rsid w:val="6BF91E37"/>
    <w:rsid w:val="6BF93834"/>
    <w:rsid w:val="6C384E5F"/>
    <w:rsid w:val="6C3D767F"/>
    <w:rsid w:val="6C435ADA"/>
    <w:rsid w:val="6C9A2040"/>
    <w:rsid w:val="6CA30724"/>
    <w:rsid w:val="6CA429DE"/>
    <w:rsid w:val="6CB66CFD"/>
    <w:rsid w:val="6D153A71"/>
    <w:rsid w:val="6D1E6D22"/>
    <w:rsid w:val="6D484A4F"/>
    <w:rsid w:val="6D5B5767"/>
    <w:rsid w:val="6D642965"/>
    <w:rsid w:val="6D784C0A"/>
    <w:rsid w:val="6DA83EC5"/>
    <w:rsid w:val="6DB90611"/>
    <w:rsid w:val="6E126DE2"/>
    <w:rsid w:val="6E5E068A"/>
    <w:rsid w:val="6E5E6DD0"/>
    <w:rsid w:val="6EA0555C"/>
    <w:rsid w:val="6EE200CF"/>
    <w:rsid w:val="6F2D3D31"/>
    <w:rsid w:val="6F337EFD"/>
    <w:rsid w:val="6F3B250D"/>
    <w:rsid w:val="6F465E2C"/>
    <w:rsid w:val="6F6E6F14"/>
    <w:rsid w:val="6F747184"/>
    <w:rsid w:val="6FB60DB6"/>
    <w:rsid w:val="6FB7496E"/>
    <w:rsid w:val="6FF37422"/>
    <w:rsid w:val="7000353A"/>
    <w:rsid w:val="7017496D"/>
    <w:rsid w:val="702E3090"/>
    <w:rsid w:val="704D70DC"/>
    <w:rsid w:val="70514441"/>
    <w:rsid w:val="706007D9"/>
    <w:rsid w:val="70677E56"/>
    <w:rsid w:val="707F739A"/>
    <w:rsid w:val="70A50101"/>
    <w:rsid w:val="70CD69BF"/>
    <w:rsid w:val="70E23D24"/>
    <w:rsid w:val="70E62CBF"/>
    <w:rsid w:val="70F5234B"/>
    <w:rsid w:val="71143FE0"/>
    <w:rsid w:val="711D358B"/>
    <w:rsid w:val="71403620"/>
    <w:rsid w:val="715F4144"/>
    <w:rsid w:val="71684FBC"/>
    <w:rsid w:val="716B722A"/>
    <w:rsid w:val="721020B1"/>
    <w:rsid w:val="72280AC2"/>
    <w:rsid w:val="72435AC6"/>
    <w:rsid w:val="7266520E"/>
    <w:rsid w:val="72756435"/>
    <w:rsid w:val="72B87EAB"/>
    <w:rsid w:val="72F65C89"/>
    <w:rsid w:val="733731D1"/>
    <w:rsid w:val="73570D3E"/>
    <w:rsid w:val="73CA725A"/>
    <w:rsid w:val="73D503B8"/>
    <w:rsid w:val="73E8102C"/>
    <w:rsid w:val="73ED7377"/>
    <w:rsid w:val="74744888"/>
    <w:rsid w:val="74950AA5"/>
    <w:rsid w:val="74B81B03"/>
    <w:rsid w:val="74BA3D25"/>
    <w:rsid w:val="74C27B38"/>
    <w:rsid w:val="74CC3E5B"/>
    <w:rsid w:val="74DF08BE"/>
    <w:rsid w:val="7557217D"/>
    <w:rsid w:val="75B6566D"/>
    <w:rsid w:val="75D054B8"/>
    <w:rsid w:val="75E93392"/>
    <w:rsid w:val="75F44C00"/>
    <w:rsid w:val="76097D9B"/>
    <w:rsid w:val="76161C8E"/>
    <w:rsid w:val="7632667D"/>
    <w:rsid w:val="7640273E"/>
    <w:rsid w:val="764B699F"/>
    <w:rsid w:val="76600ED2"/>
    <w:rsid w:val="76643656"/>
    <w:rsid w:val="77532E2E"/>
    <w:rsid w:val="776D7796"/>
    <w:rsid w:val="779D2AC6"/>
    <w:rsid w:val="77CC25FA"/>
    <w:rsid w:val="77E51049"/>
    <w:rsid w:val="784529EB"/>
    <w:rsid w:val="78480E9F"/>
    <w:rsid w:val="784A7ACE"/>
    <w:rsid w:val="784D02D9"/>
    <w:rsid w:val="7856744F"/>
    <w:rsid w:val="787A165A"/>
    <w:rsid w:val="789528DD"/>
    <w:rsid w:val="78A00C46"/>
    <w:rsid w:val="78A86FC8"/>
    <w:rsid w:val="78B15D10"/>
    <w:rsid w:val="78B30B97"/>
    <w:rsid w:val="78C30714"/>
    <w:rsid w:val="78D90403"/>
    <w:rsid w:val="78E4306B"/>
    <w:rsid w:val="78E642AC"/>
    <w:rsid w:val="78FB47A6"/>
    <w:rsid w:val="795E2587"/>
    <w:rsid w:val="796263E4"/>
    <w:rsid w:val="79642731"/>
    <w:rsid w:val="79807C1F"/>
    <w:rsid w:val="798E560E"/>
    <w:rsid w:val="79A278AB"/>
    <w:rsid w:val="79E37A35"/>
    <w:rsid w:val="79FC134A"/>
    <w:rsid w:val="7A0D07F2"/>
    <w:rsid w:val="7A13352C"/>
    <w:rsid w:val="7A1A4F68"/>
    <w:rsid w:val="7A2A495C"/>
    <w:rsid w:val="7A2C2FF5"/>
    <w:rsid w:val="7A3A6005"/>
    <w:rsid w:val="7A882BB3"/>
    <w:rsid w:val="7AC84FAA"/>
    <w:rsid w:val="7B1E5A8E"/>
    <w:rsid w:val="7B214EB9"/>
    <w:rsid w:val="7B314629"/>
    <w:rsid w:val="7B354816"/>
    <w:rsid w:val="7B392CA1"/>
    <w:rsid w:val="7B581F61"/>
    <w:rsid w:val="7B5C31EB"/>
    <w:rsid w:val="7B795CB0"/>
    <w:rsid w:val="7B7C54FE"/>
    <w:rsid w:val="7B7D4EAD"/>
    <w:rsid w:val="7B912401"/>
    <w:rsid w:val="7BA2761C"/>
    <w:rsid w:val="7BAC24CC"/>
    <w:rsid w:val="7BB03523"/>
    <w:rsid w:val="7BCA59FC"/>
    <w:rsid w:val="7C05093F"/>
    <w:rsid w:val="7C9F55A9"/>
    <w:rsid w:val="7CE30123"/>
    <w:rsid w:val="7D3A33D6"/>
    <w:rsid w:val="7D915E35"/>
    <w:rsid w:val="7D961CAD"/>
    <w:rsid w:val="7D996433"/>
    <w:rsid w:val="7E005EC2"/>
    <w:rsid w:val="7E106462"/>
    <w:rsid w:val="7E151E37"/>
    <w:rsid w:val="7E165A8E"/>
    <w:rsid w:val="7E320C85"/>
    <w:rsid w:val="7E3B08B2"/>
    <w:rsid w:val="7E3E4F3E"/>
    <w:rsid w:val="7E431972"/>
    <w:rsid w:val="7E6540E7"/>
    <w:rsid w:val="7E6C21DB"/>
    <w:rsid w:val="7E782028"/>
    <w:rsid w:val="7F7C0038"/>
    <w:rsid w:val="7FA845E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qFormat/>
    <w:uiPriority w:val="0"/>
    <w:rPr>
      <w:color w:val="0000FF"/>
      <w:u w:val="single"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徐良永</cp:lastModifiedBy>
  <dcterms:modified xsi:type="dcterms:W3CDTF">2018-01-22T07:45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